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2914" w:rsidRDefault="00292914" w:rsidP="00292914">
      <w:pPr>
        <w:pStyle w:val="1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采购定价业务需求说明书</w:t>
      </w:r>
    </w:p>
    <w:p w:rsidR="008467BC" w:rsidRDefault="008467BC" w:rsidP="008467BC">
      <w:r>
        <w:rPr>
          <w:rFonts w:hint="eastAsia"/>
        </w:rPr>
        <w:t>商品定价规则</w:t>
      </w:r>
    </w:p>
    <w:p w:rsidR="008467BC" w:rsidRDefault="008467BC" w:rsidP="008467BC">
      <w:r>
        <w:rPr>
          <w:rFonts w:hint="eastAsia"/>
        </w:rPr>
        <w:t>参考洋哥的制度</w:t>
      </w:r>
    </w:p>
    <w:p w:rsidR="00CE5B2D" w:rsidRDefault="00CE5B2D" w:rsidP="008467BC">
      <w:pPr>
        <w:rPr>
          <w:rFonts w:hint="eastAsia"/>
        </w:rPr>
      </w:pPr>
    </w:p>
    <w:p w:rsidR="00AA5BFC" w:rsidRDefault="00AA5BFC" w:rsidP="008467BC">
      <w:pPr>
        <w:rPr>
          <w:rFonts w:hint="eastAsia"/>
        </w:rPr>
      </w:pPr>
      <w:r>
        <w:rPr>
          <w:rFonts w:hint="eastAsia"/>
        </w:rPr>
        <w:t>目前正常的定价机制流程：</w:t>
      </w:r>
    </w:p>
    <w:p w:rsidR="00AA5BFC" w:rsidRDefault="00AA5BFC" w:rsidP="008467BC">
      <w:pPr>
        <w:rPr>
          <w:rFonts w:hint="eastAsia"/>
        </w:rPr>
      </w:pPr>
      <w:r>
        <w:object w:dxaOrig="10157" w:dyaOrig="7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89.6pt" o:ole="">
            <v:imagedata r:id="rId6" o:title=""/>
          </v:shape>
          <o:OLEObject Type="Embed" ProgID="Visio.Drawing.11" ShapeID="_x0000_i1025" DrawAspect="Content" ObjectID="_1510604326" r:id="rId7"/>
        </w:object>
      </w:r>
    </w:p>
    <w:p w:rsidR="00E02B91" w:rsidRDefault="00AA5BFC" w:rsidP="008467BC">
      <w:pPr>
        <w:rPr>
          <w:rFonts w:hint="eastAsia"/>
        </w:rPr>
      </w:pPr>
      <w:r>
        <w:rPr>
          <w:rFonts w:hint="eastAsia"/>
        </w:rPr>
        <w:t>以上流程，是目前正常的定价</w:t>
      </w:r>
      <w:r w:rsidR="00E02B91">
        <w:rPr>
          <w:rFonts w:hint="eastAsia"/>
        </w:rPr>
        <w:t>业务</w:t>
      </w:r>
      <w:r>
        <w:rPr>
          <w:rFonts w:hint="eastAsia"/>
        </w:rPr>
        <w:t>流程。</w:t>
      </w:r>
    </w:p>
    <w:p w:rsidR="00AA5BFC" w:rsidRDefault="00E02B91" w:rsidP="008467BC">
      <w:pPr>
        <w:rPr>
          <w:rFonts w:hint="eastAsia"/>
        </w:rPr>
      </w:pPr>
      <w:r>
        <w:rPr>
          <w:rFonts w:hint="eastAsia"/>
        </w:rPr>
        <w:t>在具体实施过程中，</w:t>
      </w:r>
      <w:r w:rsidR="00AA5BFC">
        <w:rPr>
          <w:rFonts w:hint="eastAsia"/>
        </w:rPr>
        <w:t>采购人员需要记录之前的采购价格，非常高的人员维护成本，价格变更需要联系定价负责人，定价负责人在通知实施价格变更人员修改实体店价格，人员沟通成本非常高。</w:t>
      </w:r>
    </w:p>
    <w:p w:rsidR="00292914" w:rsidRDefault="00292914" w:rsidP="008467BC">
      <w:pPr>
        <w:rPr>
          <w:rFonts w:hint="eastAsia"/>
        </w:rPr>
      </w:pPr>
    </w:p>
    <w:p w:rsidR="00292914" w:rsidRDefault="00292914" w:rsidP="008467BC">
      <w:pPr>
        <w:rPr>
          <w:rFonts w:hint="eastAsia"/>
        </w:rPr>
      </w:pPr>
    </w:p>
    <w:p w:rsidR="00E02B91" w:rsidRDefault="00E02B91" w:rsidP="008467BC">
      <w:pPr>
        <w:rPr>
          <w:rFonts w:hint="eastAsia"/>
        </w:rPr>
      </w:pPr>
      <w:r>
        <w:rPr>
          <w:rFonts w:hint="eastAsia"/>
        </w:rPr>
        <w:t>为了提高有效沟通，提高工作效率，待开发一套采购</w:t>
      </w:r>
      <w:r w:rsidR="00164E7C">
        <w:rPr>
          <w:rFonts w:hint="eastAsia"/>
        </w:rPr>
        <w:t>定价</w:t>
      </w:r>
      <w:r>
        <w:rPr>
          <w:rFonts w:hint="eastAsia"/>
        </w:rPr>
        <w:t>系统。</w:t>
      </w:r>
    </w:p>
    <w:p w:rsidR="00E02B91" w:rsidRDefault="00164E7C" w:rsidP="008467BC">
      <w:pPr>
        <w:rPr>
          <w:rFonts w:hint="eastAsia"/>
        </w:rPr>
      </w:pPr>
      <w:r>
        <w:rPr>
          <w:rFonts w:hint="eastAsia"/>
        </w:rPr>
        <w:t>此</w:t>
      </w:r>
      <w:r w:rsidR="00F23A5E">
        <w:rPr>
          <w:rFonts w:hint="eastAsia"/>
        </w:rPr>
        <w:t>系统一期需开发三个模块</w:t>
      </w:r>
    </w:p>
    <w:p w:rsidR="00E02B91" w:rsidRDefault="00E02B91" w:rsidP="00E02B91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帮助采购人员维护采购商品信息</w:t>
      </w:r>
      <w:r w:rsidR="00F23A5E">
        <w:rPr>
          <w:rFonts w:hint="eastAsia"/>
        </w:rPr>
        <w:t>模块</w:t>
      </w:r>
    </w:p>
    <w:p w:rsidR="00E02B91" w:rsidRDefault="00E02B91" w:rsidP="00E02B91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制定商品定价变更</w:t>
      </w:r>
      <w:r w:rsidR="00164E7C">
        <w:rPr>
          <w:rFonts w:hint="eastAsia"/>
        </w:rPr>
        <w:t>规则以及消息推送机制</w:t>
      </w:r>
      <w:r w:rsidR="00F23A5E">
        <w:rPr>
          <w:rFonts w:hint="eastAsia"/>
        </w:rPr>
        <w:t>模块</w:t>
      </w:r>
    </w:p>
    <w:p w:rsidR="00E02B91" w:rsidRDefault="00E02B91" w:rsidP="00E02B91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帮助市场调研人员记录竞争对手参考价</w:t>
      </w:r>
      <w:r w:rsidR="00F23A5E">
        <w:rPr>
          <w:rFonts w:hint="eastAsia"/>
        </w:rPr>
        <w:t>模块</w:t>
      </w:r>
    </w:p>
    <w:p w:rsidR="00E02B91" w:rsidRDefault="00E02B91" w:rsidP="00E02B91">
      <w:pPr>
        <w:rPr>
          <w:rFonts w:hint="eastAsia"/>
        </w:rPr>
      </w:pPr>
    </w:p>
    <w:p w:rsidR="005457C2" w:rsidRDefault="005457C2" w:rsidP="005457C2">
      <w:r>
        <w:rPr>
          <w:rFonts w:hint="eastAsia"/>
        </w:rPr>
        <w:t>角色</w:t>
      </w:r>
    </w:p>
    <w:p w:rsidR="005457C2" w:rsidRDefault="005457C2" w:rsidP="005457C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采购人员</w:t>
      </w:r>
    </w:p>
    <w:p w:rsidR="005457C2" w:rsidRDefault="005457C2" w:rsidP="005457C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定价负责人</w:t>
      </w:r>
    </w:p>
    <w:p w:rsidR="005457C2" w:rsidRDefault="005457C2" w:rsidP="005457C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市场调研人员</w:t>
      </w:r>
    </w:p>
    <w:p w:rsidR="00164E7C" w:rsidRDefault="005457C2" w:rsidP="00E02B91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实施价格变更人员</w:t>
      </w:r>
    </w:p>
    <w:p w:rsidR="005457C2" w:rsidRDefault="005457C2" w:rsidP="00E02B91">
      <w:pPr>
        <w:rPr>
          <w:rFonts w:hint="eastAsia"/>
        </w:rPr>
      </w:pPr>
      <w:r>
        <w:rPr>
          <w:rFonts w:hint="eastAsia"/>
        </w:rPr>
        <w:lastRenderedPageBreak/>
        <w:t>业务流程图：</w:t>
      </w:r>
    </w:p>
    <w:p w:rsidR="005457C2" w:rsidRDefault="00670531" w:rsidP="00E02B91">
      <w:pPr>
        <w:rPr>
          <w:rFonts w:hint="eastAsia"/>
        </w:rPr>
      </w:pPr>
      <w:r>
        <w:object w:dxaOrig="13133" w:dyaOrig="10185">
          <v:shape id="_x0000_i1026" type="#_x0000_t75" style="width:414.8pt;height:321.85pt" o:ole="">
            <v:imagedata r:id="rId8" o:title=""/>
          </v:shape>
          <o:OLEObject Type="Embed" ProgID="Visio.Drawing.11" ShapeID="_x0000_i1026" DrawAspect="Content" ObjectID="_1510604327" r:id="rId9"/>
        </w:object>
      </w:r>
    </w:p>
    <w:p w:rsidR="005457C2" w:rsidRDefault="005457C2" w:rsidP="00E02B91">
      <w:pPr>
        <w:rPr>
          <w:rFonts w:hint="eastAsia"/>
        </w:rPr>
      </w:pPr>
    </w:p>
    <w:p w:rsidR="00905D37" w:rsidRDefault="00905D37" w:rsidP="008467BC">
      <w:r>
        <w:rPr>
          <w:rFonts w:hint="eastAsia"/>
        </w:rPr>
        <w:t>各个角色的工作职责</w:t>
      </w:r>
    </w:p>
    <w:p w:rsidR="00CE5B2D" w:rsidRDefault="00CE5B2D" w:rsidP="008467BC">
      <w:r>
        <w:rPr>
          <w:rFonts w:hint="eastAsia"/>
        </w:rPr>
        <w:t>1</w:t>
      </w:r>
      <w:r w:rsidR="00905D37">
        <w:rPr>
          <w:rFonts w:hint="eastAsia"/>
        </w:rPr>
        <w:t>、采购人员每天早晨进货，</w:t>
      </w:r>
      <w:r w:rsidR="005457C2">
        <w:rPr>
          <w:rFonts w:hint="eastAsia"/>
        </w:rPr>
        <w:t>向系统</w:t>
      </w:r>
      <w:r w:rsidR="00905D37">
        <w:rPr>
          <w:rFonts w:hint="eastAsia"/>
        </w:rPr>
        <w:t>录入当日采购商品</w:t>
      </w:r>
      <w:r>
        <w:rPr>
          <w:rFonts w:hint="eastAsia"/>
        </w:rPr>
        <w:t>的采购价格</w:t>
      </w:r>
    </w:p>
    <w:p w:rsidR="008467BC" w:rsidRDefault="00905D37" w:rsidP="008467BC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CE5B2D">
        <w:rPr>
          <w:rFonts w:hint="eastAsia"/>
        </w:rPr>
        <w:t>市场调研人员，每周</w:t>
      </w:r>
      <w:r w:rsidR="00CE5B2D">
        <w:rPr>
          <w:rFonts w:hint="eastAsia"/>
        </w:rPr>
        <w:t>3</w:t>
      </w:r>
      <w:r w:rsidR="00CE5B2D">
        <w:rPr>
          <w:rFonts w:hint="eastAsia"/>
        </w:rPr>
        <w:t>和周</w:t>
      </w:r>
      <w:r w:rsidR="00CE5B2D">
        <w:rPr>
          <w:rFonts w:hint="eastAsia"/>
        </w:rPr>
        <w:t>6</w:t>
      </w:r>
      <w:r w:rsidR="00CE5B2D">
        <w:rPr>
          <w:rFonts w:hint="eastAsia"/>
        </w:rPr>
        <w:t>晚上，固定到竞争对手处获取当日的竞争对手参考价。</w:t>
      </w:r>
      <w:r w:rsidR="005457C2">
        <w:rPr>
          <w:rFonts w:hint="eastAsia"/>
        </w:rPr>
        <w:t>并向系统里录入竞争对手参考价格</w:t>
      </w:r>
    </w:p>
    <w:p w:rsidR="00CE5B2D" w:rsidRPr="00CE5B2D" w:rsidRDefault="00905D37" w:rsidP="008467BC">
      <w:r>
        <w:rPr>
          <w:rFonts w:hint="eastAsia"/>
        </w:rPr>
        <w:t>3</w:t>
      </w:r>
      <w:r>
        <w:rPr>
          <w:rFonts w:hint="eastAsia"/>
        </w:rPr>
        <w:t>、定价负责人</w:t>
      </w:r>
      <w:r w:rsidR="005457C2">
        <w:rPr>
          <w:rFonts w:hint="eastAsia"/>
        </w:rPr>
        <w:t>，</w:t>
      </w:r>
      <w:r>
        <w:rPr>
          <w:rFonts w:hint="eastAsia"/>
        </w:rPr>
        <w:t>根据</w:t>
      </w:r>
      <w:r w:rsidR="005457C2">
        <w:rPr>
          <w:rFonts w:hint="eastAsia"/>
        </w:rPr>
        <w:t>系统的</w:t>
      </w:r>
      <w:r w:rsidR="00164E7C">
        <w:rPr>
          <w:rFonts w:hint="eastAsia"/>
        </w:rPr>
        <w:t>价格波动消息</w:t>
      </w:r>
      <w:r>
        <w:rPr>
          <w:rFonts w:hint="eastAsia"/>
        </w:rPr>
        <w:t>，确认是否改价，以及制定当前售价</w:t>
      </w:r>
    </w:p>
    <w:p w:rsidR="005457C2" w:rsidRDefault="00905D37" w:rsidP="008467BC">
      <w:pPr>
        <w:rPr>
          <w:rFonts w:hint="eastAsia"/>
        </w:rPr>
      </w:pPr>
      <w:r>
        <w:rPr>
          <w:rFonts w:hint="eastAsia"/>
        </w:rPr>
        <w:t>4</w:t>
      </w:r>
      <w:r w:rsidR="00CE5B2D">
        <w:rPr>
          <w:rFonts w:hint="eastAsia"/>
        </w:rPr>
        <w:t>、实施价格变更人员，</w:t>
      </w:r>
      <w:r w:rsidR="005457C2">
        <w:rPr>
          <w:rFonts w:hint="eastAsia"/>
        </w:rPr>
        <w:t>根据系统的商品价格变更推送消息，</w:t>
      </w:r>
      <w:r w:rsidR="00CE5B2D">
        <w:rPr>
          <w:rFonts w:hint="eastAsia"/>
        </w:rPr>
        <w:t>修改实体店的商品售价。</w:t>
      </w:r>
    </w:p>
    <w:p w:rsidR="00905D37" w:rsidRDefault="00905D37" w:rsidP="008467BC">
      <w:pPr>
        <w:rPr>
          <w:rFonts w:hint="eastAsia"/>
        </w:rPr>
      </w:pPr>
    </w:p>
    <w:p w:rsidR="00164E7C" w:rsidRDefault="00164E7C" w:rsidP="008467BC">
      <w:pPr>
        <w:rPr>
          <w:rFonts w:hint="eastAsia"/>
        </w:rPr>
      </w:pPr>
      <w:r>
        <w:rPr>
          <w:rFonts w:hint="eastAsia"/>
        </w:rPr>
        <w:t>此流程使用事件触发机制。完全没有人员沟通成本，每人</w:t>
      </w:r>
      <w:r w:rsidR="00670531">
        <w:rPr>
          <w:rFonts w:hint="eastAsia"/>
        </w:rPr>
        <w:t>只根据系统的事件触发消息，来处理自身负责的工作，</w:t>
      </w:r>
      <w:r w:rsidR="00F23A5E">
        <w:rPr>
          <w:rFonts w:hint="eastAsia"/>
        </w:rPr>
        <w:t>从而只专注于自己负责的工作</w:t>
      </w:r>
      <w:bookmarkStart w:id="0" w:name="_GoBack"/>
      <w:bookmarkEnd w:id="0"/>
    </w:p>
    <w:p w:rsidR="00F23A5E" w:rsidRDefault="00F23A5E" w:rsidP="008467BC">
      <w:pPr>
        <w:rPr>
          <w:rFonts w:hint="eastAsia"/>
        </w:rPr>
      </w:pPr>
    </w:p>
    <w:p w:rsidR="00164E7C" w:rsidRPr="00F23A5E" w:rsidRDefault="00F23A5E" w:rsidP="008467BC">
      <w:pPr>
        <w:rPr>
          <w:rFonts w:hint="eastAsia"/>
        </w:rPr>
      </w:pPr>
      <w:r>
        <w:rPr>
          <w:rFonts w:hint="eastAsia"/>
        </w:rPr>
        <w:t>具体的项目需求文档，待简单会议通过以后，再进行详细编写。</w:t>
      </w:r>
    </w:p>
    <w:p w:rsidR="00164E7C" w:rsidRDefault="00164E7C" w:rsidP="008467BC">
      <w:pPr>
        <w:rPr>
          <w:rFonts w:hint="eastAsia"/>
        </w:rPr>
      </w:pPr>
    </w:p>
    <w:p w:rsidR="008467BC" w:rsidRDefault="008467BC" w:rsidP="008467BC">
      <w:r>
        <w:rPr>
          <w:rFonts w:hint="eastAsia"/>
        </w:rPr>
        <w:t>商品价格变更</w:t>
      </w:r>
      <w:r w:rsidR="00B63E67">
        <w:rPr>
          <w:rFonts w:hint="eastAsia"/>
        </w:rPr>
        <w:t>触发</w:t>
      </w:r>
      <w:r>
        <w:rPr>
          <w:rFonts w:hint="eastAsia"/>
        </w:rPr>
        <w:t>规则</w:t>
      </w:r>
    </w:p>
    <w:p w:rsidR="008467BC" w:rsidRDefault="008467BC" w:rsidP="008467BC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采购市场价波动</w:t>
      </w:r>
    </w:p>
    <w:p w:rsidR="008467BC" w:rsidRDefault="008467BC" w:rsidP="00905D37">
      <w:pPr>
        <w:ind w:left="360"/>
      </w:pPr>
      <w:r>
        <w:rPr>
          <w:rFonts w:hint="eastAsia"/>
        </w:rPr>
        <w:t>当采购价上下波动大于（）钱</w:t>
      </w:r>
      <w:r>
        <w:rPr>
          <w:rFonts w:hint="eastAsia"/>
        </w:rPr>
        <w:t xml:space="preserve"> </w:t>
      </w:r>
      <w:r>
        <w:rPr>
          <w:rFonts w:hint="eastAsia"/>
        </w:rPr>
        <w:t>或波动大于</w:t>
      </w:r>
      <w:r>
        <w:rPr>
          <w:rFonts w:hint="eastAsia"/>
        </w:rPr>
        <w:t xml:space="preserve"> </w:t>
      </w:r>
      <w:r>
        <w:rPr>
          <w:rFonts w:hint="eastAsia"/>
        </w:rPr>
        <w:t>（）</w:t>
      </w:r>
      <w:r>
        <w:rPr>
          <w:rFonts w:hint="eastAsia"/>
        </w:rPr>
        <w:t xml:space="preserve">% </w:t>
      </w:r>
      <w:r>
        <w:rPr>
          <w:rFonts w:hint="eastAsia"/>
        </w:rPr>
        <w:t>时，</w:t>
      </w:r>
      <w:r w:rsidR="00905D37">
        <w:rPr>
          <w:rFonts w:hint="eastAsia"/>
        </w:rPr>
        <w:t>系统判定需要改价。</w:t>
      </w:r>
    </w:p>
    <w:p w:rsidR="008467BC" w:rsidRDefault="008467BC" w:rsidP="008467BC"/>
    <w:p w:rsidR="008467BC" w:rsidRDefault="008467BC" w:rsidP="008467BC">
      <w:pPr>
        <w:pStyle w:val="a3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竞争对手价格波动</w:t>
      </w:r>
    </w:p>
    <w:p w:rsidR="00164E7C" w:rsidRDefault="00905D37" w:rsidP="00164E7C">
      <w:pPr>
        <w:pStyle w:val="a3"/>
        <w:ind w:left="360" w:firstLineChars="0" w:firstLine="0"/>
      </w:pPr>
      <w:r>
        <w:rPr>
          <w:rFonts w:hint="eastAsia"/>
        </w:rPr>
        <w:t>竞争对手参考价格</w:t>
      </w:r>
      <w:r>
        <w:rPr>
          <w:rFonts w:hint="eastAsia"/>
        </w:rPr>
        <w:t>&lt;=</w:t>
      </w:r>
      <w:r>
        <w:rPr>
          <w:rFonts w:hint="eastAsia"/>
        </w:rPr>
        <w:t>实体店售价，则系统判定需要改价</w:t>
      </w:r>
    </w:p>
    <w:sectPr w:rsidR="00164E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C02957"/>
    <w:multiLevelType w:val="hybridMultilevel"/>
    <w:tmpl w:val="93E06650"/>
    <w:lvl w:ilvl="0" w:tplc="24AA08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841E2F"/>
    <w:multiLevelType w:val="hybridMultilevel"/>
    <w:tmpl w:val="2AFC6336"/>
    <w:lvl w:ilvl="0" w:tplc="473069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E53FD2"/>
    <w:multiLevelType w:val="hybridMultilevel"/>
    <w:tmpl w:val="AA982890"/>
    <w:lvl w:ilvl="0" w:tplc="A844DF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3E6F"/>
    <w:rsid w:val="00164E7C"/>
    <w:rsid w:val="00292914"/>
    <w:rsid w:val="00325BCA"/>
    <w:rsid w:val="005457C2"/>
    <w:rsid w:val="00670531"/>
    <w:rsid w:val="008467BC"/>
    <w:rsid w:val="00905D37"/>
    <w:rsid w:val="00AA5BFC"/>
    <w:rsid w:val="00AA64CC"/>
    <w:rsid w:val="00B63E67"/>
    <w:rsid w:val="00CC3E6F"/>
    <w:rsid w:val="00CE5B2D"/>
    <w:rsid w:val="00E02B91"/>
    <w:rsid w:val="00F23A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29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67B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92914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291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467BC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92914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2</Pages>
  <Words>105</Words>
  <Characters>603</Characters>
  <Application>Microsoft Office Word</Application>
  <DocSecurity>0</DocSecurity>
  <Lines>5</Lines>
  <Paragraphs>1</Paragraphs>
  <ScaleCrop>false</ScaleCrop>
  <Company/>
  <LinksUpToDate>false</LinksUpToDate>
  <CharactersWithSpaces>7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</dc:creator>
  <cp:keywords/>
  <dc:description/>
  <cp:lastModifiedBy>yujianming</cp:lastModifiedBy>
  <cp:revision>11</cp:revision>
  <dcterms:created xsi:type="dcterms:W3CDTF">2015-12-02T08:14:00Z</dcterms:created>
  <dcterms:modified xsi:type="dcterms:W3CDTF">2015-12-02T15:32:00Z</dcterms:modified>
</cp:coreProperties>
</file>